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70" r:id="rId7"/>
    <p:sldId id="261" r:id="rId8"/>
    <p:sldId id="262" r:id="rId9"/>
    <p:sldId id="263" r:id="rId10"/>
    <p:sldId id="269" r:id="rId11"/>
    <p:sldId id="268" r:id="rId12"/>
    <p:sldId id="266" r:id="rId13"/>
    <p:sldId id="267" r:id="rId14"/>
  </p:sldIdLst>
  <p:sldSz cx="12192000" cy="6858000"/>
  <p:notesSz cx="6858000" cy="9144000"/>
  <p:defaultTextStyle>
    <a:defPPr>
      <a:defRPr lang="be-BY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9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9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DA49A84-7718-41BC-9C16-A9E294E8E219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be-BY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be-BY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A527426-2D33-4167-9F8D-1F19E7E5E287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3137110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1CBA6-7647-4670-8DD0-833CCF8083F5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88CDD-639A-4C2F-92F5-80DDA0B02D8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55533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7E8C1-7E3A-42FB-BF92-307575A3CC64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FFBDA-2E25-4C6A-B9F6-631C7091B691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890264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3FBFF-E90A-42B8-8D1F-AB0778C1ED78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9BA82-D192-4083-882B-9A2E187232A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003386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6E1D28-F357-4A47-ADF0-2CAD04EEA90E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A46158-5B92-4B5A-829F-ECD4B0F351B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405696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0F225F-6DC1-434E-98B0-4C369BCCD986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074471-B9C2-41FA-B651-D5B91C2900E3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860941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E6516A-854B-435A-9189-B28A156EB87C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DC29D-FEAC-4C5D-8CDD-31F780369BB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98777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44A04-43BC-412C-B8DA-2E340C328443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71DF3B-3AAB-40A5-9216-E23ADA5C065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12937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4B754C-00CD-4D26-95F0-8BAC82C30557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9E38E-4B71-40A0-9ED8-2E3E8F9CED4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6691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84813-1AF5-4D2F-8C44-05797FDBF2CD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7BB883-034B-46AA-86AA-031E198DD488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64816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2B0E04-9308-44AD-BE1A-87862F29F9D7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990C7-FA88-4463-8436-AE51CDE7DEBB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132284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be-BY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F7540-8DE7-473D-95AF-32BC0F2E099B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9BBDA-5E0B-4AAC-96C4-405D053638C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18465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заголовка</a:t>
            </a:r>
            <a:endParaRPr lang="be-BY" altLang="be-BY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текста</a:t>
            </a:r>
          </a:p>
          <a:p>
            <a:pPr lvl="1"/>
            <a:r>
              <a:rPr lang="ru-RU" altLang="be-BY" smtClean="0"/>
              <a:t>Второй уровень</a:t>
            </a:r>
          </a:p>
          <a:p>
            <a:pPr lvl="2"/>
            <a:r>
              <a:rPr lang="ru-RU" altLang="be-BY" smtClean="0"/>
              <a:t>Третий уровень</a:t>
            </a:r>
          </a:p>
          <a:p>
            <a:pPr lvl="3"/>
            <a:r>
              <a:rPr lang="ru-RU" altLang="be-BY" smtClean="0"/>
              <a:t>Четвертый уровень</a:t>
            </a:r>
          </a:p>
          <a:p>
            <a:pPr lvl="4"/>
            <a:r>
              <a:rPr lang="ru-RU" altLang="be-BY" smtClean="0"/>
              <a:t>Пятый уровень</a:t>
            </a:r>
            <a:endParaRPr lang="be-BY" altLang="be-BY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DEF467A-EBDD-435B-8290-6B331C285CF8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D25424F-44CE-4759-9AB8-37119C2D7E9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e-B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ctrTitle"/>
          </p:nvPr>
        </p:nvSpPr>
        <p:spPr>
          <a:xfrm>
            <a:off x="2" y="2487264"/>
            <a:ext cx="12199520" cy="1566590"/>
          </a:xfrm>
        </p:spPr>
        <p:txBody>
          <a:bodyPr/>
          <a:lstStyle/>
          <a:p>
            <a:r>
              <a:rPr lang="ru-RU" altLang="be-BY" sz="3600" b="1" dirty="0">
                <a:latin typeface="Segoe UI Light" panose="020B0502040204020203" pitchFamily="34" charset="0"/>
                <a:ea typeface="Tahoma" panose="020B0604030504040204" pitchFamily="34" charset="0"/>
                <a:cs typeface="Segoe UI Light" panose="020B0502040204020203" pitchFamily="34" charset="0"/>
              </a:rPr>
              <a:t>CROSS-LANGUAGE ФУНКЦИОНАЛЬНОСТЬ АВТОМАТИЧЕСКОГО ПОИСКА В СЕТИ INTERNET РЕЛЕВАНТНЫХ ДОКУМЕНТОВ</a:t>
            </a:r>
            <a:endParaRPr lang="be-BY" altLang="be-BY" sz="3600" b="1" dirty="0" smtClean="0">
              <a:latin typeface="Segoe UI Light" panose="020B0502040204020203" pitchFamily="34" charset="0"/>
              <a:ea typeface="Tahoma" panose="020B0604030504040204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857067" y="4628516"/>
            <a:ext cx="393264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уководитель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впель Игорь Васильевич,</a:t>
            </a:r>
            <a:b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технических наук, профессор</a:t>
            </a:r>
          </a:p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ецензент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Липницкий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танислав Феликсович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технических наук,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гл.н.с. ГНУ «ОИПИ НАН БЕЛАРУСИ»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90413" y="1394871"/>
            <a:ext cx="504003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ипломная работа</a:t>
            </a:r>
          </a:p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саченко Дмитрия Александровича</a:t>
            </a:r>
            <a:endParaRPr lang="en-US" sz="24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емонстрация работы прилож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Рисунок 7" descr="D:\diplom\git\diplom\картинки\screenshots\6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15" y="2435628"/>
            <a:ext cx="2094902" cy="3707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2" descr="D:\diplom\git\diplom\картинки\screenshots\5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991" y="2435628"/>
            <a:ext cx="2094902" cy="3707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7" descr="D:\diplom\git\diplom\картинки\screenshots\1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039" y="2435628"/>
            <a:ext cx="2094902" cy="370747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19871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емонстрация работы прилож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9" name="Рисунок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1115" y="2435629"/>
            <a:ext cx="2102826" cy="3707475"/>
          </a:xfrm>
          <a:prstGeom prst="rect">
            <a:avLst/>
          </a:prstGeom>
        </p:spPr>
      </p:pic>
      <p:pic>
        <p:nvPicPr>
          <p:cNvPr id="10" name="Рисунок 1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7929" y="2435629"/>
            <a:ext cx="2102826" cy="3707475"/>
          </a:xfrm>
          <a:prstGeom prst="rect">
            <a:avLst/>
          </a:prstGeom>
        </p:spPr>
      </p:pic>
      <p:pic>
        <p:nvPicPr>
          <p:cNvPr id="11" name="Рисунок 1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3069" y="2435628"/>
            <a:ext cx="2102826" cy="370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90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втоматизированного сбора данных из социальных сетей, поддерживающая интерфейс для данных из других систем, таких как собственные базы данных компаний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нализа полученных данных, позволяющая предсказывать поведение рынка пассажирских перевозок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 анализа визуализированы в виде интерактивной карты и графиков, которые могут быть использованы сотрудниками компаний без специализированных знаний в области статистик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05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пасибо за внимание!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77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76352"/>
            <a:ext cx="10515600" cy="611825"/>
          </a:xfrm>
        </p:spPr>
        <p:txBody>
          <a:bodyPr/>
          <a:lstStyle/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ктуальность тем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31054"/>
            <a:ext cx="10515600" cy="4145909"/>
          </a:xfrm>
        </p:spPr>
        <p:txBody>
          <a:bodyPr/>
          <a:lstStyle/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ынок пассажирских перевозок стремительно развивается, что обеспечило заинтересованность его участников в методах его анализа. 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 не обеспечивают компании необходимой информацией о перспективах внедрения своих сервисов на новых территориях или в условиях существования конкуренции компаний на одной и той же территории, так как они основываются на исторических данных компаний, проводящих анализ, и не учитывают особенности ситуации в целом.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ые сети предоставляют новый источник данных для анализа, которые могут быть эффективно использованы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41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и и задачи рабо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ью данной дипломной работы является разработка системы анализа рынка пассажирских перевозок на основе данных из социальных сетей. 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ля поставленной цели необходимо решить следующие задач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зучить предметную область, включая существующие методы анализа рынка пассажирских перевозок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рганизовать сбор данных из социальных сетей, необходимых для анализа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ить автоматизированную систему анализа полученных данных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Визуализировать результаты анализа для использования их при последующем планировани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2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реш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компаний-перевозчиков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ализ социальных опросов потребителей услуг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официальной статистики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отраслевых 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МИ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достатк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большие объемы информации для анализа в сравнении с объемами рынка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т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удоемкость процесса сбора информации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тсутствие на рынке средств автоматизированного анализа.</a:t>
            </a:r>
          </a:p>
          <a:p>
            <a:pPr marL="914400" lvl="1" indent="-457200">
              <a:buFont typeface="+mj-lt"/>
              <a:buAutoNum type="arabicPeriod"/>
            </a:pP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77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ставление поскового образа документа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647008" y="2471629"/>
            <a:ext cx="8854440" cy="2906706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ервисы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/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нструменты для извлечения ключевой информации из текста:</a:t>
            </a:r>
            <a:endParaRPr lang="en-US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457200" lvl="1" indent="0">
              <a:buNone/>
            </a:pPr>
            <a:endParaRPr lang="en-US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OpenCalais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(</a:t>
            </a: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от 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homson 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Reuters)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IBM's Watson Natural Language Understanding 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rvice;</a:t>
            </a:r>
            <a:endParaRPr lang="en-US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Yahoo Content 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nalysis;</a:t>
            </a:r>
            <a:endParaRPr lang="en-US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Mining Cloud (</a:t>
            </a: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ранее 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Text Analytics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);</a:t>
            </a:r>
            <a:endParaRPr lang="en-US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Stanford's Core NLP Suite 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en-US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Natural Language 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oolkit;</a:t>
            </a:r>
            <a:endParaRPr lang="en-US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Apache </a:t>
            </a:r>
            <a:r>
              <a:rPr lang="en-US" sz="2000" b="1" dirty="0" err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OpenNLP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74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ставление поскового образа документа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31569" y="2421753"/>
            <a:ext cx="6318860" cy="4145302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еимущества IBM's </a:t>
            </a:r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Watson Natural Language Understanding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Service:</a:t>
            </a:r>
            <a:endParaRPr lang="ru-RU" sz="24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остота интеграции и наличие бесплатной версии API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Входные данные: текст, html, url-адрес веб-страницы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Широкий спектр поддерживаемых языков для извлечения ключевых слов: английский, русский, французский, немецкий, итальянский, португальский, испанский.</a:t>
            </a:r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7" name="Рисунок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567" y="2579694"/>
            <a:ext cx="4759383" cy="3791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64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302310"/>
              </p:ext>
            </p:extLst>
          </p:nvPr>
        </p:nvGraphicFramePr>
        <p:xfrm>
          <a:off x="3362325" y="2544416"/>
          <a:ext cx="5467350" cy="405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Visio" r:id="rId4" imgW="5467190" imgH="4057607" progId="Visio.Drawing.15">
                  <p:embed/>
                </p:oleObj>
              </mc:Choice>
              <mc:Fallback>
                <p:oleObj name="Visio" r:id="rId4" imgW="5467190" imgH="40576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2544416"/>
                        <a:ext cx="5467350" cy="405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азрешение лексической многозначности при переводе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50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130890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Структурно-функциональная схема системы поиска релевантных документов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Рисунок 4" descr="D:\diplom\git\diplom\картинки\sequence_diagram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121" y="2743204"/>
            <a:ext cx="7861502" cy="38020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809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рхитектура прилож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7" name="Рисунок 1" descr="D:\diplom\git\diplom\картинки\clean_architecture_android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45" y="2361565"/>
            <a:ext cx="4266804" cy="187036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11" descr="D:\diplom\git\diplom\картинки\repository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599" y="4530438"/>
            <a:ext cx="3458095" cy="186205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5764085" y="2649728"/>
            <a:ext cx="5944985" cy="3164401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еимущества архитектуры: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внешних сервисов, </a:t>
            </a:r>
            <a:endParaRPr lang="en-US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 </a:t>
            </a:r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которыми взаимодействует приложение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фреймворков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Баз Данных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UI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остота написания тестов.</a:t>
            </a:r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71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РаботаПрезентация</Template>
  <TotalTime>206</TotalTime>
  <Words>559</Words>
  <Application>Microsoft Office PowerPoint</Application>
  <PresentationFormat>Widescreen</PresentationFormat>
  <Paragraphs>88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Microsoft JhengHei</vt:lpstr>
      <vt:lpstr>Arial</vt:lpstr>
      <vt:lpstr>Calibri</vt:lpstr>
      <vt:lpstr>Calibri Light</vt:lpstr>
      <vt:lpstr>Segoe UI</vt:lpstr>
      <vt:lpstr>Segoe UI Light</vt:lpstr>
      <vt:lpstr>Tahoma</vt:lpstr>
      <vt:lpstr>Тема Office</vt:lpstr>
      <vt:lpstr>Visio</vt:lpstr>
      <vt:lpstr>CROSS-LANGUAGE ФУНКЦИОНАЛЬНОСТЬ АВТОМАТИЧЕСКОГО ПОИСКА В СЕТИ INTERNET РЕЛЕВАНТНЫХ ДОКУМЕНТОВ</vt:lpstr>
      <vt:lpstr>Актуальность темы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ЧЕСКОЕ ОПРЕДЕЛЕНИЕ АВТОРСТВА ТЕКСТОВОГО ДОКУМЕНТА</dc:title>
  <dc:creator>Dmitry</dc:creator>
  <cp:lastModifiedBy>Isachanka, Dzmitry</cp:lastModifiedBy>
  <cp:revision>13</cp:revision>
  <cp:lastPrinted>2015-05-12T21:24:16Z</cp:lastPrinted>
  <dcterms:created xsi:type="dcterms:W3CDTF">2016-05-17T14:27:54Z</dcterms:created>
  <dcterms:modified xsi:type="dcterms:W3CDTF">2017-05-23T14:10:38Z</dcterms:modified>
</cp:coreProperties>
</file>